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50428" w:rsidRDefault="00850428" w:rsidP="00850428">
      <w:pPr>
        <w:pStyle w:val="2"/>
      </w:pPr>
      <w:r>
        <w:rPr>
          <w:rFonts w:hint="eastAsia"/>
        </w:rPr>
        <w:t>介绍</w:t>
      </w:r>
    </w:p>
    <w:p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:rsidR="004E60F5" w:rsidRDefault="00706DBC" w:rsidP="006A1692">
      <w:r>
        <w:rPr>
          <w:noProof/>
        </w:rPr>
        <w:drawing>
          <wp:inline distT="0" distB="0" distL="0" distR="0" wp14:anchorId="2DA329FC" wp14:editId="5DF3E6C0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4B6" w:rsidRDefault="0057155E" w:rsidP="0057155E">
      <w:pPr>
        <w:adjustRightInd/>
        <w:snapToGrid/>
        <w:spacing w:line="220" w:lineRule="atLeast"/>
      </w:pPr>
      <w:r>
        <w:br w:type="page"/>
      </w:r>
    </w:p>
    <w:p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:rsidR="00C41E8D" w:rsidRDefault="00176E01" w:rsidP="00176E01">
      <w:r>
        <w:object w:dxaOrig="7897" w:dyaOrig="12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50011400" r:id="rId9"/>
        </w:object>
      </w:r>
    </w:p>
    <w:p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B63E0D" wp14:editId="3C71B255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6ED94D50" wp14:editId="4BB74A77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302281" wp14:editId="0B96CF77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A723373" wp14:editId="563F9AE0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D130158" wp14:editId="4D2751AD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19EF9A4F" wp14:editId="7F64AB87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:rsidR="00A5565F" w:rsidRPr="00920D25" w:rsidRDefault="00A5565F" w:rsidP="00C41E8D">
      <w:pPr>
        <w:pBdr>
          <w:bottom w:val="wave" w:sz="6" w:space="1" w:color="auto"/>
        </w:pBdr>
        <w:spacing w:line="220" w:lineRule="atLeast"/>
      </w:pPr>
    </w:p>
    <w:p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:rsidR="00C41E8D" w:rsidRDefault="00C41E8D" w:rsidP="00C41E8D">
      <w:pPr>
        <w:pBdr>
          <w:bottom w:val="wave" w:sz="6" w:space="1" w:color="auto"/>
        </w:pBdr>
        <w:spacing w:line="220" w:lineRule="atLeast"/>
      </w:pPr>
    </w:p>
    <w:p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lastRenderedPageBreak/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7FADBAF" wp14:editId="639CF8F8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:rsidR="005E55A0" w:rsidRPr="00E66C7B" w:rsidRDefault="00E66C7B" w:rsidP="00E66C7B">
      <w:r>
        <w:rPr>
          <w:rFonts w:hint="eastAsia"/>
        </w:rPr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0213575" wp14:editId="0C2BE46B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:rsidR="00A33F79" w:rsidRDefault="00A33F79" w:rsidP="00A33F79">
      <w:pPr>
        <w:pBdr>
          <w:bottom w:val="wave" w:sz="6" w:space="1" w:color="auto"/>
        </w:pBdr>
        <w:spacing w:line="220" w:lineRule="atLeast"/>
      </w:pPr>
    </w:p>
    <w:p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:rsidR="00A33F79" w:rsidRPr="00A33F79" w:rsidRDefault="00A33F79" w:rsidP="00850428">
      <w:r w:rsidRPr="00A33F79">
        <w:rPr>
          <w:noProof/>
        </w:rPr>
        <w:lastRenderedPageBreak/>
        <w:drawing>
          <wp:inline distT="0" distB="0" distL="0" distR="0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D" w:rsidRDefault="006A1692">
      <w:pPr>
        <w:adjustRightInd/>
        <w:snapToGrid/>
        <w:spacing w:line="220" w:lineRule="atLeast"/>
      </w:pPr>
      <w:r>
        <w:br w:type="page"/>
      </w:r>
    </w:p>
    <w:p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C526E94" wp14:editId="69ECF8C8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EED38D2" wp14:editId="65BC93EB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3B245944" wp14:editId="7C8152E0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3E1A110F" wp14:editId="090D3057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40" w:rsidRDefault="00DA7E40" w:rsidP="00DA7E40">
      <w:pPr>
        <w:pBdr>
          <w:bottom w:val="wave" w:sz="6" w:space="1" w:color="auto"/>
        </w:pBdr>
        <w:spacing w:line="220" w:lineRule="atLeast"/>
      </w:pPr>
    </w:p>
    <w:p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C806292" wp14:editId="7452655C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BA6" w:rsidRDefault="000E5BA6" w:rsidP="004314AC">
      <w:pPr>
        <w:pBdr>
          <w:bottom w:val="wave" w:sz="6" w:space="1" w:color="auto"/>
        </w:pBdr>
        <w:spacing w:line="220" w:lineRule="atLeast"/>
      </w:pPr>
    </w:p>
    <w:p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542A7E29" wp14:editId="1C127C74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:rsidR="000E30DD" w:rsidRDefault="000E30DD" w:rsidP="000E30DD">
      <w:pPr>
        <w:pBdr>
          <w:bottom w:val="wave" w:sz="6" w:space="1" w:color="auto"/>
        </w:pBdr>
        <w:spacing w:line="220" w:lineRule="atLeast"/>
      </w:pPr>
    </w:p>
    <w:p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69710610" wp14:editId="2C0D9B33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4E7" w:rsidRDefault="009204E7" w:rsidP="009204E7">
      <w:pPr>
        <w:pBdr>
          <w:bottom w:val="wave" w:sz="6" w:space="1" w:color="auto"/>
        </w:pBdr>
        <w:spacing w:line="220" w:lineRule="atLeast"/>
      </w:pPr>
    </w:p>
    <w:p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4E7" w:rsidRDefault="009204E7" w:rsidP="000C7ED1">
      <w:pPr>
        <w:spacing w:line="220" w:lineRule="atLeast"/>
      </w:pPr>
    </w:p>
    <w:p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:rsidR="00EB35E9" w:rsidRDefault="00EB35E9" w:rsidP="00EB35E9">
      <w:pPr>
        <w:pBdr>
          <w:bottom w:val="wave" w:sz="6" w:space="1" w:color="auto"/>
        </w:pBdr>
        <w:spacing w:line="220" w:lineRule="atLeast"/>
      </w:pPr>
    </w:p>
    <w:p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7870C467" wp14:editId="192BAB91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6FA6" w:rsidRDefault="00AF6FA6" w:rsidP="000C7ED1">
      <w:pPr>
        <w:pBdr>
          <w:bottom w:val="wave" w:sz="6" w:space="1" w:color="auto"/>
        </w:pBdr>
        <w:spacing w:line="220" w:lineRule="atLeast"/>
      </w:pPr>
    </w:p>
    <w:p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0CC" w:rsidRDefault="00C000CC" w:rsidP="00D31D50">
      <w:pPr>
        <w:pBdr>
          <w:bottom w:val="wave" w:sz="6" w:space="1" w:color="auto"/>
        </w:pBdr>
        <w:spacing w:line="220" w:lineRule="atLeast"/>
      </w:pPr>
    </w:p>
    <w:p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0CC" w:rsidRDefault="00C000CC" w:rsidP="00D31D50">
      <w:pPr>
        <w:pBdr>
          <w:bottom w:val="wave" w:sz="6" w:space="1" w:color="auto"/>
        </w:pBdr>
        <w:spacing w:line="220" w:lineRule="atLeast"/>
      </w:pPr>
    </w:p>
    <w:p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015" w:rsidRDefault="00941015" w:rsidP="00D31D50">
      <w:pPr>
        <w:pBdr>
          <w:bottom w:val="wave" w:sz="6" w:space="1" w:color="auto"/>
        </w:pBdr>
        <w:spacing w:line="220" w:lineRule="atLeast"/>
      </w:pPr>
    </w:p>
    <w:p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6FB" w:rsidRDefault="000966FB" w:rsidP="000966FB">
      <w:pPr>
        <w:pBdr>
          <w:bottom w:val="wave" w:sz="6" w:space="1" w:color="auto"/>
        </w:pBdr>
        <w:spacing w:line="220" w:lineRule="atLeast"/>
      </w:pPr>
    </w:p>
    <w:p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14652C" wp14:editId="147A4644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0A9" w:rsidRDefault="001C00A9" w:rsidP="00CA5A2D">
      <w:pPr>
        <w:pBdr>
          <w:bottom w:val="wave" w:sz="6" w:space="1" w:color="auto"/>
        </w:pBdr>
        <w:spacing w:line="220" w:lineRule="atLeast"/>
      </w:pPr>
    </w:p>
    <w:p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F215BCC" wp14:editId="2DCB5EA0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:rsidR="00D35012" w:rsidRDefault="00D35012" w:rsidP="00D35012">
      <w:pPr>
        <w:pBdr>
          <w:bottom w:val="wave" w:sz="6" w:space="1" w:color="auto"/>
        </w:pBdr>
        <w:spacing w:line="220" w:lineRule="atLeast"/>
      </w:pPr>
    </w:p>
    <w:p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6D31B97B" wp14:editId="27A595A7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6FB" w:rsidRDefault="000966FB" w:rsidP="00D31D50">
      <w:pPr>
        <w:spacing w:line="220" w:lineRule="atLeast"/>
      </w:pPr>
    </w:p>
    <w:p w:rsidR="006A1692" w:rsidRDefault="006A1692" w:rsidP="006A1692">
      <w:pPr>
        <w:adjustRightInd/>
        <w:snapToGrid/>
        <w:spacing w:line="220" w:lineRule="atLeast"/>
      </w:pPr>
      <w:r>
        <w:br w:type="page"/>
      </w:r>
    </w:p>
    <w:p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:rsidR="00941015" w:rsidRDefault="00941015" w:rsidP="00D31D50">
      <w:pPr>
        <w:pBdr>
          <w:bottom w:val="wave" w:sz="6" w:space="1" w:color="auto"/>
        </w:pBdr>
        <w:spacing w:line="220" w:lineRule="atLeast"/>
      </w:pPr>
    </w:p>
    <w:p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015" w:rsidRDefault="00941015" w:rsidP="00D31D50">
      <w:pPr>
        <w:pBdr>
          <w:bottom w:val="wave" w:sz="6" w:space="1" w:color="auto"/>
        </w:pBdr>
        <w:spacing w:line="220" w:lineRule="atLeast"/>
      </w:pPr>
    </w:p>
    <w:p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4D0118DB" wp14:editId="70389FBF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015" w:rsidRDefault="00941015" w:rsidP="00D31D50">
      <w:pPr>
        <w:pBdr>
          <w:bottom w:val="wave" w:sz="6" w:space="1" w:color="auto"/>
        </w:pBdr>
        <w:spacing w:line="220" w:lineRule="atLeast"/>
      </w:pPr>
    </w:p>
    <w:p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015" w:rsidRDefault="00941015" w:rsidP="00D31D50">
      <w:pPr>
        <w:pBdr>
          <w:bottom w:val="wave" w:sz="6" w:space="1" w:color="auto"/>
        </w:pBdr>
        <w:spacing w:line="220" w:lineRule="atLeast"/>
      </w:pPr>
    </w:p>
    <w:p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:rsidR="006A1692" w:rsidRDefault="006A1692" w:rsidP="00D31D50">
      <w:pPr>
        <w:pBdr>
          <w:bottom w:val="wave" w:sz="6" w:space="1" w:color="auto"/>
        </w:pBdr>
        <w:spacing w:line="220" w:lineRule="atLeast"/>
      </w:pPr>
    </w:p>
    <w:p w:rsidR="006A1692" w:rsidRDefault="006A1692" w:rsidP="00D31D50">
      <w:pPr>
        <w:pBdr>
          <w:bottom w:val="wave" w:sz="6" w:space="1" w:color="auto"/>
        </w:pBdr>
        <w:spacing w:line="220" w:lineRule="atLeast"/>
      </w:pPr>
    </w:p>
    <w:p w:rsidR="006A1692" w:rsidRDefault="006A1692" w:rsidP="00D31D50">
      <w:pPr>
        <w:pBdr>
          <w:bottom w:val="wave" w:sz="6" w:space="1" w:color="auto"/>
        </w:pBdr>
        <w:spacing w:line="220" w:lineRule="atLeast"/>
      </w:pPr>
    </w:p>
    <w:p w:rsidR="006A1692" w:rsidRDefault="006A1692" w:rsidP="00D31D50">
      <w:pPr>
        <w:pBdr>
          <w:bottom w:val="wave" w:sz="6" w:space="1" w:color="auto"/>
        </w:pBdr>
        <w:spacing w:line="220" w:lineRule="atLeast"/>
      </w:pPr>
    </w:p>
    <w:p w:rsidR="006A1692" w:rsidRDefault="006A1692" w:rsidP="00D31D50">
      <w:pPr>
        <w:pBdr>
          <w:bottom w:val="wave" w:sz="6" w:space="1" w:color="auto"/>
        </w:pBdr>
        <w:spacing w:line="220" w:lineRule="atLeast"/>
      </w:pPr>
    </w:p>
    <w:p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61A" w:rsidRDefault="00A6461A" w:rsidP="00A6461A">
      <w:pPr>
        <w:pBdr>
          <w:bottom w:val="wave" w:sz="6" w:space="1" w:color="auto"/>
        </w:pBdr>
        <w:spacing w:line="220" w:lineRule="atLeast"/>
      </w:pPr>
    </w:p>
    <w:p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CC0" w:rsidRDefault="00610CC0" w:rsidP="00610CC0">
      <w:pPr>
        <w:adjustRightInd/>
        <w:snapToGrid/>
        <w:spacing w:line="220" w:lineRule="atLeast"/>
      </w:pPr>
      <w:r>
        <w:br w:type="page"/>
      </w:r>
    </w:p>
    <w:p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004B6EB4" wp14:editId="68E2AE54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:rsidR="00EB35E9" w:rsidRDefault="00EB35E9" w:rsidP="00EB35E9">
      <w:pPr>
        <w:pBdr>
          <w:bottom w:val="wave" w:sz="6" w:space="1" w:color="auto"/>
        </w:pBdr>
        <w:spacing w:line="220" w:lineRule="atLeast"/>
      </w:pPr>
    </w:p>
    <w:p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F9DA207" wp14:editId="3D5DDA4F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5E9" w:rsidRDefault="00EB35E9" w:rsidP="005F26E9">
      <w:pPr>
        <w:pBdr>
          <w:bottom w:val="wave" w:sz="6" w:space="1" w:color="auto"/>
        </w:pBdr>
        <w:spacing w:line="220" w:lineRule="atLeast"/>
      </w:pPr>
    </w:p>
    <w:p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6860B73E" wp14:editId="6162B0BE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E40" w:rsidRDefault="00DA7E40" w:rsidP="00DA7E40">
      <w:pPr>
        <w:pBdr>
          <w:bottom w:val="wave" w:sz="6" w:space="1" w:color="auto"/>
        </w:pBdr>
        <w:spacing w:line="220" w:lineRule="atLeast"/>
      </w:pPr>
    </w:p>
    <w:p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AE5CC9F" wp14:editId="6CE7BF8F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1ACBBF3" wp14:editId="2AB31B71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40" w:rsidRDefault="00DA7E40" w:rsidP="00DA7E40">
      <w:pPr>
        <w:pBdr>
          <w:bottom w:val="wave" w:sz="6" w:space="1" w:color="auto"/>
        </w:pBdr>
        <w:spacing w:line="220" w:lineRule="atLeast"/>
      </w:pPr>
    </w:p>
    <w:p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638FEEAA" wp14:editId="23C3DB35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40" w:rsidRDefault="00DA7E40" w:rsidP="00DA7E40">
      <w:pPr>
        <w:pBdr>
          <w:bottom w:val="wave" w:sz="6" w:space="1" w:color="auto"/>
        </w:pBdr>
        <w:spacing w:line="220" w:lineRule="atLeast"/>
      </w:pPr>
    </w:p>
    <w:p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598D56" wp14:editId="0F8FE2AE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E40" w:rsidRDefault="00DA7E40" w:rsidP="00DA7E40">
      <w:pPr>
        <w:pBdr>
          <w:bottom w:val="wave" w:sz="6" w:space="1" w:color="auto"/>
        </w:pBdr>
        <w:spacing w:line="220" w:lineRule="atLeast"/>
      </w:pPr>
    </w:p>
    <w:p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4116EE9" wp14:editId="1BD8ACB3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62661083" wp14:editId="0094685B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:rsidR="007316AD" w:rsidRDefault="007316AD" w:rsidP="007316AD">
      <w:pPr>
        <w:pBdr>
          <w:bottom w:val="wave" w:sz="6" w:space="1" w:color="auto"/>
        </w:pBdr>
        <w:spacing w:line="220" w:lineRule="atLeast"/>
      </w:pPr>
    </w:p>
    <w:p w:rsidR="007316AD" w:rsidRDefault="007316AD" w:rsidP="007316AD">
      <w:pPr>
        <w:spacing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5604B7D9" wp14:editId="0E0DE643">
            <wp:extent cx="4190476" cy="1447619"/>
            <wp:effectExtent l="0" t="0" r="635" b="63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6AD" w:rsidRDefault="007316AD" w:rsidP="007316AD">
      <w:pPr>
        <w:pBdr>
          <w:bottom w:val="wave" w:sz="6" w:space="1" w:color="auto"/>
        </w:pBdr>
        <w:spacing w:line="220" w:lineRule="atLeast"/>
      </w:pPr>
    </w:p>
    <w:p w:rsidR="007316AD" w:rsidRDefault="00A4018E" w:rsidP="007316AD">
      <w:pPr>
        <w:spacing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31C51F5D" wp14:editId="7250F44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252" w:rsidRDefault="00324252" w:rsidP="00D31D50">
      <w:pPr>
        <w:pBdr>
          <w:bottom w:val="wave" w:sz="6" w:space="1" w:color="auto"/>
        </w:pBdr>
        <w:spacing w:line="220" w:lineRule="atLeast"/>
      </w:pPr>
    </w:p>
    <w:p w:rsidR="00EE4BA6" w:rsidRDefault="00EE4BA6" w:rsidP="00D31D50">
      <w:pPr>
        <w:spacing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:rsidR="00966F3C" w:rsidRDefault="00966F3C" w:rsidP="00D31D50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>
            <wp:extent cx="3172315" cy="2228850"/>
            <wp:effectExtent l="19050" t="0" r="90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512" cy="2231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5F23" w:rsidRDefault="000C5F23" w:rsidP="00324252">
      <w:pPr>
        <w:pBdr>
          <w:bottom w:val="wave" w:sz="6" w:space="1" w:color="auto"/>
        </w:pBdr>
        <w:spacing w:line="220" w:lineRule="atLeast"/>
      </w:pPr>
    </w:p>
    <w:p w:rsidR="000C5F23" w:rsidRDefault="000C5F23" w:rsidP="000C5F23"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21EB431C" wp14:editId="21B267B1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AE" w:rsidRDefault="00DA2BAE" w:rsidP="00DA2BAE">
      <w:pPr>
        <w:pBdr>
          <w:bottom w:val="wave" w:sz="6" w:space="1" w:color="auto"/>
        </w:pBdr>
        <w:spacing w:line="220" w:lineRule="atLeast"/>
      </w:pPr>
    </w:p>
    <w:p w:rsidR="00DA2BAE" w:rsidRDefault="00DA2BAE" w:rsidP="00DA2BAE">
      <w:pPr>
        <w:spacing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:rsidR="00DA2BAE" w:rsidRDefault="00DA2BAE" w:rsidP="00DA2BAE">
      <w:pPr>
        <w:spacing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:rsidR="00DA2BAE" w:rsidRDefault="00DA2BAE" w:rsidP="00DA2BAE">
      <w:pPr>
        <w:spacing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6C13A85D" wp14:editId="492EF60A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F30" w:rsidRDefault="000A4F30" w:rsidP="000A4F30">
      <w:pPr>
        <w:pBdr>
          <w:bottom w:val="wave" w:sz="6" w:space="1" w:color="auto"/>
        </w:pBdr>
        <w:spacing w:line="220" w:lineRule="atLeast"/>
      </w:pPr>
    </w:p>
    <w:p w:rsidR="00DA2BAE" w:rsidRDefault="000A4F30" w:rsidP="000A4F30">
      <w:pPr>
        <w:spacing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:rsidR="000A4F30" w:rsidRDefault="000A4F30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03617E0" wp14:editId="3DBCD847">
            <wp:extent cx="3680460" cy="2554964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8597" cy="256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4E7" w:rsidRDefault="009204E7" w:rsidP="009204E7">
      <w:pPr>
        <w:pBdr>
          <w:bottom w:val="wave" w:sz="6" w:space="1" w:color="auto"/>
        </w:pBdr>
        <w:spacing w:line="220" w:lineRule="atLeast"/>
      </w:pPr>
    </w:p>
    <w:p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5540185B" wp14:editId="0F65DD82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23" w:rsidRDefault="00080660">
      <w:pPr>
        <w:adjustRightInd/>
        <w:snapToGrid/>
        <w:spacing w:line="220" w:lineRule="atLeast"/>
      </w:pPr>
      <w:r>
        <w:br w:type="page"/>
      </w:r>
    </w:p>
    <w:p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4EC49F14" wp14:editId="681796DC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C035288" wp14:editId="568218BA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6100" w:rsidRDefault="00CB6100" w:rsidP="00CB6100">
      <w:pPr>
        <w:pBdr>
          <w:bottom w:val="wave" w:sz="6" w:space="1" w:color="auto"/>
        </w:pBdr>
        <w:spacing w:line="220" w:lineRule="atLeast"/>
      </w:pPr>
    </w:p>
    <w:p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4C5CA9E6" wp14:editId="19EECD2D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C90" w:rsidRDefault="00BE0C90" w:rsidP="00BE0C90">
      <w:pPr>
        <w:pBdr>
          <w:bottom w:val="wave" w:sz="6" w:space="1" w:color="auto"/>
        </w:pBdr>
        <w:spacing w:line="220" w:lineRule="atLeast"/>
      </w:pPr>
    </w:p>
    <w:p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B2F592" wp14:editId="6283CCA9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C90" w:rsidRDefault="00BE0C90" w:rsidP="00BE0C90">
      <w:pPr>
        <w:pBdr>
          <w:bottom w:val="wave" w:sz="6" w:space="1" w:color="auto"/>
        </w:pBdr>
        <w:spacing w:line="220" w:lineRule="atLeast"/>
      </w:pPr>
    </w:p>
    <w:p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54F5B83" wp14:editId="0076B4EB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519" w:rsidRDefault="007C6519" w:rsidP="007C6519">
      <w:pPr>
        <w:pBdr>
          <w:bottom w:val="wave" w:sz="6" w:space="1" w:color="auto"/>
        </w:pBdr>
        <w:spacing w:line="220" w:lineRule="atLeast"/>
      </w:pPr>
    </w:p>
    <w:p w:rsidR="00E26A9D" w:rsidRDefault="00E26A9D" w:rsidP="00E26A9D">
      <w:pPr>
        <w:pBdr>
          <w:bottom w:val="wave" w:sz="6" w:space="1" w:color="auto"/>
        </w:pBdr>
        <w:spacing w:line="220" w:lineRule="atLeast"/>
      </w:pPr>
    </w:p>
    <w:p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:rsidR="00CB6100" w:rsidRDefault="00CB6100" w:rsidP="00CB6100">
      <w:pPr>
        <w:pBdr>
          <w:bottom w:val="wave" w:sz="6" w:space="1" w:color="auto"/>
        </w:pBdr>
        <w:spacing w:line="220" w:lineRule="atLeast"/>
      </w:pPr>
    </w:p>
    <w:p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2ABB9D4" wp14:editId="0104D129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100" w:rsidRDefault="00CB6100" w:rsidP="00BE0C90">
      <w:pPr>
        <w:pBdr>
          <w:bottom w:val="wave" w:sz="6" w:space="1" w:color="auto"/>
        </w:pBdr>
        <w:spacing w:line="220" w:lineRule="atLeast"/>
      </w:pPr>
    </w:p>
    <w:p w:rsidR="007C6519" w:rsidRDefault="007C6519" w:rsidP="007C6519">
      <w:pPr>
        <w:spacing w:line="220" w:lineRule="atLeast"/>
      </w:pPr>
      <w:r>
        <w:rPr>
          <w:rFonts w:hint="eastAsia"/>
        </w:rPr>
        <w:t>MOG_CharacterMotion</w:t>
      </w:r>
      <w:r>
        <w:rPr>
          <w:rFonts w:hint="eastAsia"/>
        </w:rPr>
        <w:tab/>
      </w:r>
      <w:r w:rsidRPr="00BE3545">
        <w:rPr>
          <w:rFonts w:hint="eastAsia"/>
        </w:rPr>
        <w:tab/>
      </w:r>
      <w:r w:rsidR="00B10744">
        <w:rPr>
          <w:rFonts w:hint="eastAsia"/>
        </w:rPr>
        <w:t>行走图</w:t>
      </w:r>
      <w:r w:rsidRPr="00BE3545">
        <w:rPr>
          <w:rFonts w:hint="eastAsia"/>
        </w:rPr>
        <w:t xml:space="preserve"> - </w:t>
      </w:r>
      <w:r w:rsidRPr="00BE3545">
        <w:rPr>
          <w:rFonts w:hint="eastAsia"/>
        </w:rPr>
        <w:t>呼吸效果</w:t>
      </w:r>
      <w:r w:rsidRPr="00BE3545">
        <w:rPr>
          <w:rFonts w:hint="eastAsia"/>
        </w:rPr>
        <w:t xml:space="preserve"> + </w:t>
      </w:r>
      <w:r w:rsidRPr="00BE3545">
        <w:rPr>
          <w:rFonts w:hint="eastAsia"/>
        </w:rPr>
        <w:t>动作效果</w:t>
      </w:r>
    </w:p>
    <w:p w:rsidR="002F693A" w:rsidRDefault="007C6519" w:rsidP="00D37286">
      <w:pPr>
        <w:spacing w:line="220" w:lineRule="atLeast"/>
      </w:pPr>
      <w:r>
        <w:rPr>
          <w:noProof/>
        </w:rPr>
        <w:drawing>
          <wp:inline distT="0" distB="0" distL="0" distR="0" wp14:anchorId="21F83C31" wp14:editId="4B29DEEB">
            <wp:extent cx="1438275" cy="1323975"/>
            <wp:effectExtent l="1905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动作有很多效果，截图无法看出，去地图管理层看看吧）</w:t>
      </w:r>
    </w:p>
    <w:p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:rsidR="00CB6100" w:rsidRDefault="00D37286" w:rsidP="00D37286">
      <w:r>
        <w:rPr>
          <w:noProof/>
        </w:rPr>
        <w:drawing>
          <wp:inline distT="0" distB="0" distL="0" distR="0" wp14:anchorId="7D9EA456" wp14:editId="4A13635D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4E7" w:rsidRDefault="009204E7" w:rsidP="009204E7">
      <w:pPr>
        <w:pBdr>
          <w:bottom w:val="wave" w:sz="6" w:space="1" w:color="auto"/>
        </w:pBdr>
        <w:spacing w:line="220" w:lineRule="atLeast"/>
      </w:pPr>
    </w:p>
    <w:p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:rsidR="009204E7" w:rsidRDefault="009204E7" w:rsidP="009204E7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35D12657" wp14:editId="33B8AB9A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4E9BFE2C" wp14:editId="5172C5E9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519" w:rsidRDefault="007C6519" w:rsidP="00BE0C90">
      <w:pPr>
        <w:pBdr>
          <w:bottom w:val="wave" w:sz="6" w:space="1" w:color="auto"/>
        </w:pBdr>
        <w:spacing w:line="220" w:lineRule="atLeast"/>
      </w:pPr>
    </w:p>
    <w:p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:rsidR="00BE0C90" w:rsidRDefault="00BE0C90" w:rsidP="00BE0C90">
      <w:r w:rsidRPr="004C235E"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65074674" wp14:editId="6326BAFD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FE061F6" wp14:editId="3E1B0358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D25" w:rsidRDefault="00920D25" w:rsidP="00BE0C90">
      <w:pPr>
        <w:pBdr>
          <w:bottom w:val="wave" w:sz="6" w:space="1" w:color="auto"/>
        </w:pBdr>
        <w:spacing w:line="220" w:lineRule="atLeast"/>
      </w:pPr>
    </w:p>
    <w:p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D5C0CCE" wp14:editId="3F63F967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7484" w:rsidRDefault="002D7484" w:rsidP="00BE0C90">
      <w:pPr>
        <w:pBdr>
          <w:bottom w:val="wave" w:sz="6" w:space="1" w:color="auto"/>
        </w:pBdr>
        <w:spacing w:line="220" w:lineRule="atLeast"/>
      </w:pPr>
    </w:p>
    <w:p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3381460" wp14:editId="59728A14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:rsidR="002E5EF4" w:rsidRDefault="002E5EF4" w:rsidP="002E5EF4">
      <w:pPr>
        <w:pBdr>
          <w:bottom w:val="wave" w:sz="6" w:space="1" w:color="auto"/>
        </w:pBdr>
        <w:spacing w:line="220" w:lineRule="atLeast"/>
      </w:pPr>
    </w:p>
    <w:p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B4ADC19" wp14:editId="7338C011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EF4" w:rsidRDefault="002E5EF4" w:rsidP="00D37286">
      <w:pPr>
        <w:pBdr>
          <w:bottom w:val="wave" w:sz="6" w:space="1" w:color="auto"/>
        </w:pBdr>
        <w:spacing w:line="220" w:lineRule="atLeast"/>
      </w:pPr>
    </w:p>
    <w:p w:rsidR="000C5F23" w:rsidRDefault="002D7484">
      <w:pPr>
        <w:adjustRightInd/>
        <w:snapToGrid/>
        <w:spacing w:line="220" w:lineRule="atLeast"/>
      </w:pPr>
      <w:r>
        <w:br w:type="page"/>
      </w:r>
    </w:p>
    <w:p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:rsidR="00C34F47" w:rsidRDefault="00C34F47" w:rsidP="00C34F47">
      <w:pPr>
        <w:pBdr>
          <w:bottom w:val="wave" w:sz="6" w:space="1" w:color="auto"/>
        </w:pBdr>
        <w:spacing w:line="220" w:lineRule="atLeast"/>
      </w:pPr>
    </w:p>
    <w:p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:rsidR="00C34F47" w:rsidRDefault="00C34F47" w:rsidP="00C34F47">
      <w:r>
        <w:rPr>
          <w:noProof/>
        </w:rPr>
        <w:drawing>
          <wp:inline distT="0" distB="0" distL="0" distR="0" wp14:anchorId="6886A8ED" wp14:editId="3F57DF8A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F47" w:rsidRDefault="00C34F47" w:rsidP="00C34F47">
      <w:pPr>
        <w:pBdr>
          <w:bottom w:val="wave" w:sz="6" w:space="1" w:color="auto"/>
        </w:pBdr>
        <w:spacing w:line="220" w:lineRule="atLeast"/>
      </w:pPr>
    </w:p>
    <w:p w:rsidR="00164A24" w:rsidRPr="00920D25" w:rsidRDefault="00164A24" w:rsidP="00920D25">
      <w:r w:rsidRPr="00BC4DB2">
        <w:t>Drill_MoveRouteCor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:rsidR="0089585D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A24" w:rsidRDefault="00164A24" w:rsidP="0089585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D124900" wp14:editId="118742BE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A24" w:rsidRDefault="00164A24" w:rsidP="0089585D">
      <w:pPr>
        <w:pBdr>
          <w:bottom w:val="wave" w:sz="6" w:space="1" w:color="auto"/>
        </w:pBdr>
        <w:spacing w:line="220" w:lineRule="atLeast"/>
      </w:pPr>
    </w:p>
    <w:p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2C6D568" wp14:editId="3EECC033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F47" w:rsidRDefault="00C34F47" w:rsidP="00C34F47">
      <w:pPr>
        <w:pBdr>
          <w:bottom w:val="wave" w:sz="6" w:space="1" w:color="auto"/>
        </w:pBdr>
        <w:spacing w:line="220" w:lineRule="atLeast"/>
      </w:pPr>
    </w:p>
    <w:p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:rsidR="00164A24" w:rsidRDefault="00164A24" w:rsidP="00AA41D0">
      <w:pPr>
        <w:pBdr>
          <w:bottom w:val="wave" w:sz="6" w:space="1" w:color="auto"/>
        </w:pBdr>
        <w:spacing w:line="220" w:lineRule="atLeast"/>
      </w:pPr>
    </w:p>
    <w:p w:rsidR="001D02D8" w:rsidRDefault="001D02D8" w:rsidP="001D02D8">
      <w:r w:rsidRPr="005D7988">
        <w:lastRenderedPageBreak/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989756B" wp14:editId="5576C123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:rsidR="00C34F47" w:rsidRDefault="00C34F47" w:rsidP="00C34F47">
      <w:pPr>
        <w:pBdr>
          <w:bottom w:val="wave" w:sz="6" w:space="1" w:color="auto"/>
        </w:pBdr>
        <w:spacing w:line="220" w:lineRule="atLeast"/>
      </w:pPr>
    </w:p>
    <w:p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:rsidR="00C34F47" w:rsidRDefault="00C34F47" w:rsidP="00C34F47">
      <w:r>
        <w:rPr>
          <w:noProof/>
        </w:rPr>
        <w:drawing>
          <wp:inline distT="0" distB="0" distL="0" distR="0" wp14:anchorId="45452AFE" wp14:editId="2AEBC609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F47" w:rsidRDefault="00C34F47" w:rsidP="00C34F47">
      <w:r>
        <w:rPr>
          <w:rFonts w:hint="eastAsia"/>
        </w:rPr>
        <w:t>（必须根据顺序开启开关才可激活）</w:t>
      </w:r>
    </w:p>
    <w:p w:rsidR="001D02D8" w:rsidRDefault="001D02D8" w:rsidP="001D02D8">
      <w:pPr>
        <w:pBdr>
          <w:bottom w:val="wave" w:sz="6" w:space="1" w:color="auto"/>
        </w:pBdr>
        <w:spacing w:line="220" w:lineRule="atLeast"/>
      </w:pPr>
    </w:p>
    <w:p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6CA2E79" wp14:editId="760CF730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65F" w:rsidRDefault="00A5565F" w:rsidP="00A5565F">
      <w:pPr>
        <w:pBdr>
          <w:bottom w:val="wave" w:sz="6" w:space="1" w:color="auto"/>
        </w:pBdr>
        <w:spacing w:line="220" w:lineRule="atLeast"/>
      </w:pPr>
    </w:p>
    <w:p w:rsidR="00A5565F" w:rsidRDefault="00A5565F" w:rsidP="00A5565F">
      <w:pPr>
        <w:pBdr>
          <w:bottom w:val="wave" w:sz="6" w:space="1" w:color="auto"/>
        </w:pBdr>
        <w:spacing w:line="220" w:lineRule="atLeast"/>
      </w:pPr>
    </w:p>
    <w:p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84D9D6D" wp14:editId="5CADDC0B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2EB5FA34" wp14:editId="49D8127A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F47" w:rsidRDefault="00C34F47" w:rsidP="003517AE">
      <w:pPr>
        <w:pBdr>
          <w:bottom w:val="wave" w:sz="6" w:space="1" w:color="auto"/>
        </w:pBdr>
        <w:spacing w:line="220" w:lineRule="atLeast"/>
      </w:pPr>
    </w:p>
    <w:p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:rsidR="002E5EF4" w:rsidRDefault="002E5EF4" w:rsidP="002E5EF4">
      <w:pPr>
        <w:pBdr>
          <w:bottom w:val="wave" w:sz="6" w:space="1" w:color="auto"/>
        </w:pBdr>
        <w:spacing w:line="220" w:lineRule="atLeast"/>
      </w:pPr>
    </w:p>
    <w:p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1F82D65" wp14:editId="28F23DA1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4FDC" w:rsidRDefault="00264FDC" w:rsidP="00264FDC">
      <w:pPr>
        <w:pBdr>
          <w:bottom w:val="wave" w:sz="6" w:space="1" w:color="auto"/>
        </w:pBdr>
        <w:spacing w:line="220" w:lineRule="atLeast"/>
      </w:pPr>
    </w:p>
    <w:p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DC3A75" wp14:editId="30BB5BEB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A24" w:rsidRDefault="00164A24" w:rsidP="00164A24">
      <w:pPr>
        <w:pBdr>
          <w:bottom w:val="wave" w:sz="6" w:space="1" w:color="auto"/>
        </w:pBdr>
        <w:spacing w:line="220" w:lineRule="atLeast"/>
      </w:pPr>
    </w:p>
    <w:p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lastRenderedPageBreak/>
        <w:drawing>
          <wp:inline distT="0" distB="0" distL="0" distR="0" wp14:anchorId="3AF172E5" wp14:editId="5BD19255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:rsidR="00584A5F" w:rsidRDefault="00584A5F" w:rsidP="00584A5F">
      <w:pPr>
        <w:pBdr>
          <w:bottom w:val="wave" w:sz="6" w:space="1" w:color="auto"/>
        </w:pBdr>
        <w:spacing w:line="220" w:lineRule="atLeast"/>
      </w:pPr>
    </w:p>
    <w:p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151F38" wp14:editId="5B5B703F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17AE" w:rsidRDefault="003517AE" w:rsidP="00CF3F93">
      <w:pPr>
        <w:pBdr>
          <w:bottom w:val="wave" w:sz="6" w:space="1" w:color="auto"/>
        </w:pBdr>
        <w:spacing w:line="220" w:lineRule="atLeast"/>
      </w:pPr>
    </w:p>
    <w:p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drawing>
          <wp:inline distT="0" distB="0" distL="0" distR="0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A24" w:rsidRDefault="00164A24" w:rsidP="00221AEE">
      <w:pPr>
        <w:pBdr>
          <w:bottom w:val="wave" w:sz="6" w:space="1" w:color="auto"/>
        </w:pBdr>
        <w:spacing w:line="220" w:lineRule="atLeast"/>
      </w:pPr>
    </w:p>
    <w:p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5514B22A" wp14:editId="1603E102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:rsidR="001D02D8" w:rsidRDefault="001D02D8" w:rsidP="00160BB2">
      <w:pPr>
        <w:pBdr>
          <w:bottom w:val="wave" w:sz="6" w:space="1" w:color="auto"/>
        </w:pBdr>
        <w:spacing w:line="220" w:lineRule="atLeast"/>
      </w:pPr>
    </w:p>
    <w:p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8E52B24" wp14:editId="284BFA77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E6C" w:rsidRDefault="00B41E6C" w:rsidP="00B41E6C">
      <w:pPr>
        <w:pBdr>
          <w:bottom w:val="wave" w:sz="6" w:space="1" w:color="auto"/>
        </w:pBdr>
        <w:spacing w:line="220" w:lineRule="atLeast"/>
      </w:pPr>
    </w:p>
    <w:p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:rsidR="00B41E6C" w:rsidRDefault="00B41E6C" w:rsidP="00E06FC6">
      <w:pPr>
        <w:spacing w:line="220" w:lineRule="atLeast"/>
      </w:pPr>
      <w:r>
        <w:rPr>
          <w:noProof/>
        </w:rPr>
        <w:drawing>
          <wp:inline distT="0" distB="0" distL="0" distR="0" wp14:anchorId="5436A6F7" wp14:editId="082E14A0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4FDC" w:rsidRDefault="00264FDC" w:rsidP="00264FDC">
      <w:pPr>
        <w:pBdr>
          <w:bottom w:val="wave" w:sz="6" w:space="1" w:color="auto"/>
        </w:pBdr>
        <w:spacing w:line="220" w:lineRule="atLeast"/>
      </w:pPr>
    </w:p>
    <w:p w:rsidR="00264FDC" w:rsidRPr="002D5D69" w:rsidRDefault="00264FDC" w:rsidP="00264FDC"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9B525E1" wp14:editId="3B8914A7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186" w:rsidRDefault="00986186" w:rsidP="00E9382A">
      <w:pPr>
        <w:pBdr>
          <w:bottom w:val="wave" w:sz="6" w:space="1" w:color="auto"/>
        </w:pBdr>
        <w:spacing w:line="220" w:lineRule="atLeast"/>
      </w:pPr>
    </w:p>
    <w:p w:rsidR="00E9382A" w:rsidRDefault="00E9382A" w:rsidP="00E9382A"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5D2C3B" wp14:editId="1476CE78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:rsidR="00565FDB" w:rsidRDefault="00565FDB" w:rsidP="00565FDB">
      <w:pPr>
        <w:spacing w:line="220" w:lineRule="atLeast"/>
      </w:pPr>
    </w:p>
    <w:p w:rsidR="00F26F47" w:rsidRDefault="00F26F47" w:rsidP="00F26F47">
      <w:pPr>
        <w:adjustRightInd/>
        <w:snapToGrid/>
        <w:spacing w:line="220" w:lineRule="atLeast"/>
      </w:pPr>
      <w:r>
        <w:br w:type="page"/>
      </w:r>
    </w:p>
    <w:p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8B6B4D" wp14:editId="76A0490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624CA09B" wp14:editId="30BA4C3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EB1EA70" wp14:editId="4A7BA7F9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7DAC5" wp14:editId="4DC06CD7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4A5F" w:rsidRDefault="00584A5F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A1C5390" wp14:editId="5BBEA4E3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584" w:rsidRPr="00BD3584" w:rsidRDefault="00BD3584" w:rsidP="00BD3584"/>
    <w:p w:rsidR="00080660" w:rsidRDefault="00080660">
      <w:pPr>
        <w:adjustRightInd/>
        <w:snapToGrid/>
        <w:spacing w:line="220" w:lineRule="atLeast"/>
      </w:pPr>
      <w:r>
        <w:br w:type="page"/>
      </w:r>
    </w:p>
    <w:p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24EA036A" wp14:editId="4091C243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32D66C7E" wp14:editId="670CE3AE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7761B" wp14:editId="0BCAD93B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FFC63CD" wp14:editId="108DB898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7EF6248" wp14:editId="259A2D70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9ED2EAF" wp14:editId="5B24D2DA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B9E8E3" wp14:editId="2D281153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752D7437" wp14:editId="6BD064BA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584" w:rsidRDefault="00BD3584" w:rsidP="00BD3584">
      <w:pPr>
        <w:pBdr>
          <w:bottom w:val="wave" w:sz="6" w:space="1" w:color="auto"/>
        </w:pBdr>
        <w:spacing w:line="220" w:lineRule="atLeast"/>
      </w:pPr>
    </w:p>
    <w:p w:rsidR="00584A5F" w:rsidRDefault="00584A5F" w:rsidP="00BD3584">
      <w:pPr>
        <w:pBdr>
          <w:bottom w:val="wave" w:sz="6" w:space="1" w:color="auto"/>
        </w:pBdr>
        <w:spacing w:line="220" w:lineRule="atLeast"/>
      </w:pPr>
    </w:p>
    <w:p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0BBC85B6" wp14:editId="5A6257B4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4A5F" w:rsidRDefault="00584A5F" w:rsidP="00584A5F">
      <w:pPr>
        <w:pBdr>
          <w:bottom w:val="wave" w:sz="6" w:space="1" w:color="auto"/>
        </w:pBdr>
        <w:spacing w:line="220" w:lineRule="atLeast"/>
      </w:pPr>
    </w:p>
    <w:p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EDA4005" wp14:editId="15D6F502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282047F" wp14:editId="00F373E0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6B1160B" wp14:editId="22A76A48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0BA519AC" wp14:editId="57D69E95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F8E9A13" wp14:editId="7CB9A842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978F89D" wp14:editId="30E69CFE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F09" w:rsidRDefault="00432F09" w:rsidP="00432F09">
      <w:pPr>
        <w:pBdr>
          <w:bottom w:val="wave" w:sz="6" w:space="1" w:color="auto"/>
        </w:pBdr>
        <w:spacing w:line="220" w:lineRule="atLeast"/>
      </w:pPr>
    </w:p>
    <w:p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3C7F6963" wp14:editId="7EFAC0DF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1B7B38E2" wp14:editId="6141F44A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:rsidR="00080660" w:rsidRDefault="00080660" w:rsidP="00080660">
      <w:pPr>
        <w:spacing w:line="220" w:lineRule="atLeast"/>
      </w:pPr>
      <w:r>
        <w:rPr>
          <w:rFonts w:hint="eastAsia"/>
        </w:rPr>
        <w:t>（时间系统没有图片，不过会对场景的画面色调有修改）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3D16841F" wp14:editId="23D774E7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adjustRightInd/>
        <w:snapToGrid/>
        <w:spacing w:line="220" w:lineRule="atLeast"/>
      </w:pPr>
      <w:r>
        <w:br w:type="page"/>
      </w:r>
    </w:p>
    <w:p w:rsidR="00080660" w:rsidRPr="00080660" w:rsidRDefault="00080660" w:rsidP="00080660">
      <w:pPr>
        <w:rPr>
          <w:sz w:val="32"/>
          <w:szCs w:val="32"/>
        </w:rPr>
      </w:pPr>
    </w:p>
    <w:p w:rsidR="00080660" w:rsidRDefault="00080660" w:rsidP="00080660">
      <w:pPr>
        <w:pStyle w:val="2"/>
      </w:pPr>
      <w:r>
        <w:rPr>
          <w:rFonts w:hint="eastAsia"/>
        </w:rPr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:rsidR="006949B9" w:rsidRDefault="006949B9" w:rsidP="006949B9">
      <w:pPr>
        <w:pBdr>
          <w:bottom w:val="wave" w:sz="6" w:space="1" w:color="auto"/>
        </w:pBdr>
        <w:spacing w:line="220" w:lineRule="atLeast"/>
      </w:pPr>
    </w:p>
    <w:p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CCFC211" wp14:editId="6954BA8C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9B9" w:rsidRDefault="006949B9" w:rsidP="006949B9">
      <w:pPr>
        <w:pBdr>
          <w:bottom w:val="wave" w:sz="6" w:space="1" w:color="auto"/>
        </w:pBdr>
        <w:spacing w:line="220" w:lineRule="atLeast"/>
      </w:pPr>
    </w:p>
    <w:p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72858BC9" wp14:editId="085092B0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:rsidR="00080660" w:rsidRDefault="00080660" w:rsidP="00080660">
      <w:r>
        <w:rPr>
          <w:noProof/>
        </w:rPr>
        <w:lastRenderedPageBreak/>
        <w:drawing>
          <wp:inline distT="0" distB="0" distL="0" distR="0" wp14:anchorId="7592C3CB" wp14:editId="1A6E3CA8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219C0E4" wp14:editId="0109A5BA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6A277B34" wp14:editId="07AE614C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6ECE653" wp14:editId="794D03BF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54F" w:rsidRDefault="0038654F" w:rsidP="0038654F">
      <w:pPr>
        <w:pBdr>
          <w:bottom w:val="wave" w:sz="6" w:space="1" w:color="auto"/>
        </w:pBdr>
        <w:spacing w:line="220" w:lineRule="atLeast"/>
      </w:pPr>
    </w:p>
    <w:p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:rsidR="0038654F" w:rsidRDefault="0038654F" w:rsidP="00080660">
      <w:r w:rsidRPr="0038654F">
        <w:rPr>
          <w:noProof/>
        </w:rPr>
        <w:drawing>
          <wp:inline distT="0" distB="0" distL="0" distR="0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</w:p>
    <w:p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509B970B" wp14:editId="7BFE6971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</w:p>
    <w:p w:rsidR="006C30B3" w:rsidRPr="00A95DEC" w:rsidRDefault="006C30B3" w:rsidP="006C30B3">
      <w:pPr>
        <w:spacing w:line="220" w:lineRule="atLeast"/>
        <w:rPr>
          <w:color w:val="BFBFBF" w:themeColor="background1" w:themeShade="BF"/>
        </w:rPr>
      </w:pPr>
      <w:r w:rsidRPr="00A95DEC">
        <w:rPr>
          <w:rFonts w:hint="eastAsia"/>
          <w:color w:val="BFBFBF" w:themeColor="background1" w:themeShade="BF"/>
        </w:rPr>
        <w:t xml:space="preserve">MOG_BossHP </w:t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>
        <w:rPr>
          <w:rFonts w:hint="eastAsia"/>
          <w:color w:val="BFBFBF" w:themeColor="background1" w:themeShade="BF"/>
        </w:rPr>
        <w:tab/>
        <w:t>UI</w:t>
      </w:r>
      <w:r w:rsidRPr="00A95DEC">
        <w:rPr>
          <w:rFonts w:hint="eastAsia"/>
          <w:color w:val="BFBFBF" w:themeColor="background1" w:themeShade="BF"/>
        </w:rPr>
        <w:t xml:space="preserve"> - boss</w:t>
      </w:r>
      <w:r w:rsidRPr="00A95DEC">
        <w:rPr>
          <w:rFonts w:hint="eastAsia"/>
          <w:color w:val="BFBFBF" w:themeColor="background1" w:themeShade="BF"/>
        </w:rPr>
        <w:t>生命固定框</w:t>
      </w:r>
    </w:p>
    <w:p w:rsidR="006C30B3" w:rsidRDefault="006C30B3" w:rsidP="006C30B3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6A201C31" wp14:editId="6CE685A6">
            <wp:extent cx="5274310" cy="832339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</w:p>
    <w:p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62A22930" wp14:editId="02130842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F307C15" wp14:editId="7214FCA2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</w:p>
    <w:p w:rsidR="006C30B3" w:rsidRPr="00626D84" w:rsidRDefault="006C30B3" w:rsidP="006C30B3">
      <w:pPr>
        <w:spacing w:line="220" w:lineRule="atLeast"/>
        <w:rPr>
          <w:color w:val="A6A6A6" w:themeColor="background1" w:themeShade="A6"/>
        </w:rPr>
      </w:pPr>
      <w:r w:rsidRPr="00626D84">
        <w:rPr>
          <w:rFonts w:hint="eastAsia"/>
          <w:color w:val="A6A6A6" w:themeColor="background1" w:themeShade="A6"/>
        </w:rPr>
        <w:t>MOG_VariableHud</w:t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>
        <w:rPr>
          <w:rFonts w:hint="eastAsia"/>
          <w:color w:val="A6A6A6" w:themeColor="background1" w:themeShade="A6"/>
        </w:rPr>
        <w:t>UI</w:t>
      </w:r>
      <w:r w:rsidRPr="00626D84">
        <w:rPr>
          <w:rFonts w:hint="eastAsia"/>
          <w:color w:val="A6A6A6" w:themeColor="background1" w:themeShade="A6"/>
        </w:rPr>
        <w:t xml:space="preserve"> - </w:t>
      </w:r>
      <w:r w:rsidRPr="00626D84">
        <w:rPr>
          <w:rFonts w:hint="eastAsia"/>
          <w:color w:val="A6A6A6" w:themeColor="background1" w:themeShade="A6"/>
        </w:rPr>
        <w:t>变量固定框</w:t>
      </w:r>
    </w:p>
    <w:p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2A2CBCE0" wp14:editId="1156B81E">
            <wp:extent cx="1104762" cy="48571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4762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0B3" w:rsidRDefault="006C30B3" w:rsidP="006C30B3">
      <w:pPr>
        <w:pBdr>
          <w:bottom w:val="wave" w:sz="6" w:space="1" w:color="auto"/>
        </w:pBdr>
        <w:spacing w:line="220" w:lineRule="atLeast"/>
      </w:pPr>
    </w:p>
    <w:p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46E2091A" wp14:editId="6883F8BE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61A" w:rsidRDefault="00A6461A" w:rsidP="00A6461A">
      <w:pPr>
        <w:pBdr>
          <w:bottom w:val="wave" w:sz="6" w:space="1" w:color="auto"/>
        </w:pBdr>
        <w:spacing w:line="220" w:lineRule="atLeast"/>
      </w:pPr>
    </w:p>
    <w:p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865" w:rsidRDefault="001A4865" w:rsidP="001A4865">
      <w:pPr>
        <w:pBdr>
          <w:bottom w:val="wave" w:sz="6" w:space="1" w:color="auto"/>
        </w:pBdr>
        <w:spacing w:line="220" w:lineRule="atLeast"/>
      </w:pPr>
    </w:p>
    <w:p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DCAC82" wp14:editId="10D2BE90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865" w:rsidRDefault="001A4865" w:rsidP="001A4865">
      <w:pPr>
        <w:pBdr>
          <w:bottom w:val="wave" w:sz="6" w:space="1" w:color="auto"/>
        </w:pBdr>
        <w:spacing w:line="220" w:lineRule="atLeast"/>
      </w:pPr>
    </w:p>
    <w:p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1FD6183E" wp14:editId="736CD47E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865" w:rsidRDefault="001A4865" w:rsidP="001A4865">
      <w:pPr>
        <w:pBdr>
          <w:bottom w:val="wave" w:sz="6" w:space="1" w:color="auto"/>
        </w:pBdr>
        <w:spacing w:line="220" w:lineRule="atLeast"/>
      </w:pPr>
    </w:p>
    <w:p w:rsidR="001A4865" w:rsidRDefault="001A4865" w:rsidP="001A4865">
      <w:pPr>
        <w:spacing w:line="220" w:lineRule="atLeast"/>
      </w:pPr>
      <w:r w:rsidRPr="00D04AE8">
        <w:rPr>
          <w:rFonts w:hint="eastAsia"/>
        </w:rPr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5C4F52B" wp14:editId="5FFE3801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:rsidR="006C30B3" w:rsidRPr="00550990" w:rsidRDefault="006C30B3" w:rsidP="006C30B3"/>
    <w:p w:rsidR="006C30B3" w:rsidRDefault="006C30B3" w:rsidP="006C30B3">
      <w:pPr>
        <w:adjustRightInd/>
        <w:snapToGrid/>
        <w:spacing w:line="220" w:lineRule="atLeast"/>
      </w:pPr>
    </w:p>
    <w:p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:rsidR="00152EB9" w:rsidRDefault="00152EB9" w:rsidP="00152EB9">
      <w:pPr>
        <w:pBdr>
          <w:bottom w:val="wave" w:sz="6" w:space="1" w:color="auto"/>
        </w:pBdr>
        <w:spacing w:line="220" w:lineRule="atLeast"/>
      </w:pPr>
    </w:p>
    <w:p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694E623" wp14:editId="394D8AD5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:rsidR="00152EB9" w:rsidRDefault="00152EB9" w:rsidP="00152EB9">
      <w:pPr>
        <w:pBdr>
          <w:bottom w:val="wave" w:sz="6" w:space="1" w:color="auto"/>
        </w:pBdr>
        <w:spacing w:line="220" w:lineRule="atLeast"/>
      </w:pPr>
    </w:p>
    <w:p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EB9" w:rsidRDefault="00152EB9" w:rsidP="00152EB9">
      <w:pPr>
        <w:pBdr>
          <w:bottom w:val="wave" w:sz="6" w:space="1" w:color="auto"/>
        </w:pBdr>
        <w:spacing w:line="220" w:lineRule="atLeast"/>
      </w:pPr>
    </w:p>
    <w:p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0A0F63" wp14:editId="76FD04AE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EC3" w:rsidRDefault="001E4EC3" w:rsidP="001E4EC3">
      <w:pPr>
        <w:pBdr>
          <w:bottom w:val="wave" w:sz="6" w:space="1" w:color="auto"/>
        </w:pBdr>
        <w:spacing w:line="220" w:lineRule="atLeast"/>
      </w:pPr>
    </w:p>
    <w:p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:rsidR="001B01C5" w:rsidRDefault="001E4EC3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63A97E7F" wp14:editId="7866AE91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EC3" w:rsidRDefault="001E4EC3" w:rsidP="001E4EC3">
      <w:pPr>
        <w:pBdr>
          <w:bottom w:val="wave" w:sz="6" w:space="1" w:color="auto"/>
        </w:pBdr>
        <w:spacing w:line="220" w:lineRule="atLeast"/>
      </w:pPr>
    </w:p>
    <w:p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1643E81D" wp14:editId="462C688B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18E" w:rsidRDefault="00A4018E" w:rsidP="00A4018E">
      <w:pPr>
        <w:pBdr>
          <w:bottom w:val="wave" w:sz="6" w:space="1" w:color="auto"/>
        </w:pBdr>
        <w:spacing w:line="220" w:lineRule="atLeast"/>
      </w:pPr>
    </w:p>
    <w:p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:rsidR="00A4018E" w:rsidRDefault="00A4018E" w:rsidP="00D31D50">
      <w:pPr>
        <w:spacing w:line="220" w:lineRule="atLeast"/>
        <w:rPr>
          <w:rFonts w:hint="eastAsia"/>
        </w:rPr>
      </w:pPr>
      <w:r>
        <w:rPr>
          <w:noProof/>
        </w:rPr>
        <w:drawing>
          <wp:inline distT="0" distB="0" distL="0" distR="0" wp14:anchorId="4D0D3EC7" wp14:editId="56A23B65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493" w:rsidRDefault="006C5493">
      <w:pPr>
        <w:adjustRightInd/>
        <w:snapToGrid/>
        <w:spacing w:line="220" w:lineRule="atLeast"/>
      </w:pPr>
      <w:r>
        <w:br w:type="page"/>
      </w:r>
    </w:p>
    <w:p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F812D10" wp14:editId="197C2C7D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023" w:rsidRDefault="00951023" w:rsidP="003A4B6E">
      <w:pPr>
        <w:pBdr>
          <w:bottom w:val="wave" w:sz="6" w:space="1" w:color="auto"/>
        </w:pBdr>
        <w:spacing w:line="220" w:lineRule="atLeast"/>
      </w:pPr>
    </w:p>
    <w:p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30DD" w:rsidRDefault="000E30DD" w:rsidP="000E30DD">
      <w:pPr>
        <w:pBdr>
          <w:bottom w:val="wave" w:sz="6" w:space="1" w:color="auto"/>
        </w:pBdr>
        <w:spacing w:line="220" w:lineRule="atLeast"/>
      </w:pPr>
    </w:p>
    <w:p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:rsidR="000E30DD" w:rsidRPr="003A4B6E" w:rsidRDefault="000E30DD" w:rsidP="003A4B6E">
      <w:r>
        <w:rPr>
          <w:noProof/>
        </w:rPr>
        <w:drawing>
          <wp:inline distT="0" distB="0" distL="0" distR="0" wp14:anchorId="75DCEBE3" wp14:editId="6E13DB82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B6E" w:rsidRDefault="003A4B6E" w:rsidP="003A4B6E">
      <w:pPr>
        <w:adjustRightInd/>
        <w:snapToGrid/>
        <w:spacing w:line="220" w:lineRule="atLeast"/>
      </w:pPr>
      <w:r>
        <w:br w:type="page"/>
      </w:r>
    </w:p>
    <w:p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:rsidR="00A33E5B" w:rsidRDefault="00A33E5B" w:rsidP="00A33E5B">
      <w:pPr>
        <w:pBdr>
          <w:bottom w:val="wave" w:sz="6" w:space="1" w:color="auto"/>
        </w:pBdr>
        <w:spacing w:line="220" w:lineRule="atLeast"/>
      </w:pPr>
    </w:p>
    <w:p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43866DC9" wp14:editId="172E9A8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EF6" w:rsidRDefault="00510EF6" w:rsidP="00510EF6">
      <w:pPr>
        <w:pBdr>
          <w:bottom w:val="wave" w:sz="6" w:space="1" w:color="auto"/>
        </w:pBdr>
        <w:spacing w:line="220" w:lineRule="atLeast"/>
      </w:pPr>
    </w:p>
    <w:p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:rsidR="00510EF6" w:rsidRPr="00A33E5B" w:rsidRDefault="000E30DD" w:rsidP="00510EF6">
      <w:r>
        <w:rPr>
          <w:noProof/>
        </w:rPr>
        <w:drawing>
          <wp:inline distT="0" distB="0" distL="0" distR="0" wp14:anchorId="1BF9DF20" wp14:editId="61131BFD">
            <wp:extent cx="2636520" cy="2129828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0088" cy="2140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5D88" w:rsidRDefault="00D15D88">
      <w:pPr>
        <w:adjustRightInd/>
        <w:snapToGrid/>
        <w:spacing w:line="220" w:lineRule="atLeast"/>
      </w:pPr>
      <w:r>
        <w:br w:type="page"/>
      </w:r>
    </w:p>
    <w:p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</w:p>
    <w:p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328A282" wp14:editId="48EEFC0A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B8EA6FD" wp14:editId="4AA900D1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:rsidR="00134DF3" w:rsidRDefault="00134DF3" w:rsidP="00134DF3">
      <w:pPr>
        <w:pBdr>
          <w:bottom w:val="wave" w:sz="6" w:space="1" w:color="auto"/>
        </w:pBdr>
        <w:spacing w:line="220" w:lineRule="atLeast"/>
      </w:pPr>
    </w:p>
    <w:p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3EE1BC" wp14:editId="1666C576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221AEE">
        <w:lastRenderedPageBreak/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:rsidR="002803B3" w:rsidRDefault="002803B3" w:rsidP="00080660">
      <w:pPr>
        <w:spacing w:line="220" w:lineRule="atLeast"/>
      </w:pP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6536C8" wp14:editId="29F36DE0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54C" w:rsidRDefault="00CE054C" w:rsidP="00080660">
      <w:pPr>
        <w:pBdr>
          <w:bottom w:val="wave" w:sz="6" w:space="1" w:color="auto"/>
        </w:pBdr>
        <w:spacing w:line="220" w:lineRule="atLeast"/>
      </w:pPr>
    </w:p>
    <w:p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CAEE55" wp14:editId="5626296A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54C" w:rsidRDefault="00CE054C" w:rsidP="00080660">
      <w:pPr>
        <w:pBdr>
          <w:bottom w:val="wave" w:sz="6" w:space="1" w:color="auto"/>
        </w:pBdr>
        <w:spacing w:line="220" w:lineRule="atLeast"/>
      </w:pPr>
    </w:p>
    <w:p w:rsidR="00981D95" w:rsidRDefault="00981D95" w:rsidP="00981D95">
      <w:r>
        <w:br w:type="page"/>
      </w:r>
    </w:p>
    <w:p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:rsidR="00080660" w:rsidRDefault="00080660" w:rsidP="00080660">
      <w:pPr>
        <w:spacing w:line="220" w:lineRule="atLeast"/>
      </w:pPr>
      <w:r>
        <w:rPr>
          <w:rFonts w:hint="eastAsia"/>
        </w:rPr>
        <w:t>MOG_SceneMenu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Pr="00AE5370">
        <w:rPr>
          <w:rFonts w:hint="eastAsia"/>
        </w:rPr>
        <w:t xml:space="preserve"> - </w:t>
      </w:r>
      <w:r w:rsidRPr="00AE5370">
        <w:rPr>
          <w:rFonts w:hint="eastAsia"/>
        </w:rPr>
        <w:t>全自定义主菜单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3ABB6012" wp14:editId="41615680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403CAC" wp14:editId="116479F7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A7A649" wp14:editId="78A32924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66E3620" wp14:editId="6D1F40C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04828E" wp14:editId="3F117C65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DDFD5E" wp14:editId="0B4DCE5A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:rsidR="004F079E" w:rsidRDefault="004F079E" w:rsidP="00080660">
      <w:pPr>
        <w:pBdr>
          <w:bottom w:val="wave" w:sz="6" w:space="1" w:color="auto"/>
        </w:pBdr>
        <w:spacing w:line="220" w:lineRule="atLeast"/>
      </w:pPr>
    </w:p>
    <w:p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42F205F2" wp14:editId="59DAF80B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</w:p>
    <w:p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A97EA6" wp14:editId="44CB08D7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79E" w:rsidRDefault="004F079E" w:rsidP="004F079E">
      <w:pPr>
        <w:pBdr>
          <w:bottom w:val="wave" w:sz="6" w:space="1" w:color="auto"/>
        </w:pBdr>
        <w:spacing w:line="220" w:lineRule="atLeast"/>
      </w:pPr>
    </w:p>
    <w:p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1D3A2C80" wp14:editId="5BC9F50D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79E" w:rsidRDefault="004F079E" w:rsidP="004F079E">
      <w:pPr>
        <w:pBdr>
          <w:bottom w:val="wave" w:sz="6" w:space="1" w:color="auto"/>
        </w:pBdr>
        <w:spacing w:line="220" w:lineRule="atLeast"/>
      </w:pPr>
    </w:p>
    <w:p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CAE9A8" wp14:editId="1C72CE7D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06AA3C0" wp14:editId="5618C9DA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79E" w:rsidRDefault="004F079E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048684" wp14:editId="18A93306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</w:p>
    <w:p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69F8CE4" wp14:editId="0606C239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D25" w:rsidRDefault="00920D25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E172215" wp14:editId="48833C3F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DAB14B3" wp14:editId="574612BC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D25" w:rsidRDefault="00920D25" w:rsidP="00920D25">
      <w:pPr>
        <w:pBdr>
          <w:bottom w:val="wave" w:sz="6" w:space="1" w:color="auto"/>
        </w:pBdr>
        <w:spacing w:line="220" w:lineRule="atLeast"/>
      </w:pPr>
    </w:p>
    <w:p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76F7712" wp14:editId="48086FFF">
            <wp:extent cx="2964180" cy="236162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971931" cy="236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</w:p>
    <w:p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0FF4C04D" wp14:editId="3B82035E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5C80C3C" wp14:editId="668A2087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0F63" w:rsidRDefault="005F0F63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pPr>
        <w:adjustRightInd/>
        <w:snapToGrid/>
        <w:spacing w:line="220" w:lineRule="atLeast"/>
      </w:pPr>
      <w:r>
        <w:br w:type="page"/>
      </w:r>
    </w:p>
    <w:p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:rsidR="009045DF" w:rsidRDefault="009045DF" w:rsidP="005F0F63">
      <w:pPr>
        <w:pBdr>
          <w:bottom w:val="wave" w:sz="6" w:space="1" w:color="auto"/>
        </w:pBdr>
        <w:spacing w:line="220" w:lineRule="atLeast"/>
      </w:pPr>
    </w:p>
    <w:p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75516FA" wp14:editId="165F7BB2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190D57" wp14:editId="2421ACDB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:rsidR="005F0F63" w:rsidRPr="00B52D24" w:rsidRDefault="005F0F63" w:rsidP="005F0F63">
      <w:pPr>
        <w:spacing w:line="220" w:lineRule="atLeast"/>
        <w:rPr>
          <w:color w:val="A6A6A6" w:themeColor="background1" w:themeShade="A6"/>
        </w:rPr>
      </w:pPr>
      <w:r w:rsidRPr="00B52D24">
        <w:rPr>
          <w:rFonts w:hint="eastAsia"/>
          <w:color w:val="A6A6A6" w:themeColor="background1" w:themeShade="A6"/>
        </w:rPr>
        <w:t>MiniInformationWindow</w:t>
      </w:r>
      <w:r w:rsidRPr="00B52D24">
        <w:rPr>
          <w:rFonts w:hint="eastAsia"/>
          <w:color w:val="A6A6A6" w:themeColor="background1" w:themeShade="A6"/>
        </w:rPr>
        <w:tab/>
      </w:r>
      <w:r w:rsidR="00D00683" w:rsidRPr="00B52D24">
        <w:rPr>
          <w:rFonts w:hint="eastAsia"/>
          <w:color w:val="A6A6A6" w:themeColor="background1" w:themeShade="A6"/>
        </w:rPr>
        <w:tab/>
      </w:r>
      <w:r w:rsidRPr="00B52D24">
        <w:rPr>
          <w:rFonts w:hint="eastAsia"/>
          <w:color w:val="A6A6A6" w:themeColor="background1" w:themeShade="A6"/>
        </w:rPr>
        <w:tab/>
      </w:r>
      <w:r w:rsidRPr="00B52D24">
        <w:rPr>
          <w:rFonts w:hint="eastAsia"/>
          <w:color w:val="A6A6A6" w:themeColor="background1" w:themeShade="A6"/>
        </w:rPr>
        <w:t>控件</w:t>
      </w:r>
      <w:r w:rsidRPr="00B52D24">
        <w:rPr>
          <w:rFonts w:hint="eastAsia"/>
          <w:color w:val="A6A6A6" w:themeColor="background1" w:themeShade="A6"/>
        </w:rPr>
        <w:t xml:space="preserve"> - </w:t>
      </w:r>
      <w:r w:rsidRPr="00B52D24">
        <w:rPr>
          <w:rFonts w:hint="eastAsia"/>
          <w:color w:val="A6A6A6" w:themeColor="background1" w:themeShade="A6"/>
        </w:rPr>
        <w:t>详细信息窗口</w:t>
      </w:r>
    </w:p>
    <w:p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AF116C4" wp14:editId="4E032270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94CF63B" wp14:editId="488F2394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</w:p>
    <w:p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按钮窗口管理器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4CAE18" wp14:editId="7EBF8F27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5E3D377" wp14:editId="60343F4A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</w:p>
    <w:p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F6CE986" wp14:editId="2047AC3F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F63" w:rsidRPr="005F0F63" w:rsidRDefault="005F0F63" w:rsidP="005F0F63"/>
    <w:p w:rsidR="005F0F63" w:rsidRDefault="005F0F63" w:rsidP="00080660">
      <w:pPr>
        <w:adjustRightInd/>
        <w:snapToGrid/>
        <w:spacing w:line="220" w:lineRule="atLeast"/>
      </w:pPr>
      <w:r>
        <w:br w:type="page"/>
      </w:r>
    </w:p>
    <w:p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2E9C303E" wp14:editId="4BF398D4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6F21695E" wp14:editId="6FD4380D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3B774322" wp14:editId="6957454B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40A3532" wp14:editId="26A7AF09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pPr>
        <w:pBdr>
          <w:bottom w:val="wave" w:sz="6" w:space="1" w:color="auto"/>
        </w:pBdr>
        <w:spacing w:line="220" w:lineRule="atLeast"/>
      </w:pPr>
    </w:p>
    <w:p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6149C30" wp14:editId="1E380C78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660" w:rsidRDefault="00080660" w:rsidP="00080660">
      <w:r>
        <w:br w:type="page"/>
      </w:r>
    </w:p>
    <w:p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3A8550C" wp14:editId="1BD3A46C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17DEBDD4" wp14:editId="456EBCDC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A805090" wp14:editId="579F9E72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402A2A37" wp14:editId="204A9122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4ED" w:rsidRDefault="000A74ED" w:rsidP="000A74ED">
      <w:pPr>
        <w:pBdr>
          <w:bottom w:val="wave" w:sz="6" w:space="1" w:color="auto"/>
        </w:pBdr>
        <w:spacing w:line="220" w:lineRule="atLeast"/>
      </w:pPr>
    </w:p>
    <w:p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47968DC" wp14:editId="771C6BE4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4ED" w:rsidRDefault="000A74ED" w:rsidP="000C5F23">
      <w:pPr>
        <w:pBdr>
          <w:bottom w:val="wave" w:sz="6" w:space="1" w:color="auto"/>
        </w:pBdr>
        <w:spacing w:line="220" w:lineRule="atLeast"/>
      </w:pPr>
    </w:p>
    <w:p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B854D46" wp14:editId="1AB78788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0DD" w:rsidRDefault="000E30DD" w:rsidP="000E30DD">
      <w:pPr>
        <w:pBdr>
          <w:bottom w:val="wave" w:sz="6" w:space="1" w:color="auto"/>
        </w:pBdr>
        <w:spacing w:line="220" w:lineRule="atLeast"/>
      </w:pPr>
    </w:p>
    <w:p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FD2E49E" wp14:editId="4A7DED1A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30" w:rsidRDefault="002A2230" w:rsidP="0065714A">
      <w:pPr>
        <w:pBdr>
          <w:bottom w:val="wave" w:sz="6" w:space="1" w:color="auto"/>
        </w:pBdr>
        <w:spacing w:line="220" w:lineRule="atLeast"/>
      </w:pPr>
    </w:p>
    <w:p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CFD0B0" wp14:editId="7EA933D3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30" w:rsidRDefault="002A2230" w:rsidP="0065714A">
      <w:pPr>
        <w:pBdr>
          <w:bottom w:val="wave" w:sz="6" w:space="1" w:color="auto"/>
        </w:pBdr>
        <w:spacing w:line="220" w:lineRule="atLeast"/>
      </w:pPr>
    </w:p>
    <w:p w:rsidR="0065714A" w:rsidRDefault="0065714A" w:rsidP="0065714A">
      <w:pPr>
        <w:pBdr>
          <w:bottom w:val="wave" w:sz="6" w:space="1" w:color="auto"/>
        </w:pBdr>
        <w:spacing w:line="220" w:lineRule="atLeast"/>
      </w:pPr>
    </w:p>
    <w:p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38C0326" wp14:editId="5D61ABDC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0DD" w:rsidRDefault="000E30DD" w:rsidP="0065714A">
      <w:pPr>
        <w:pBdr>
          <w:bottom w:val="wave" w:sz="6" w:space="1" w:color="auto"/>
        </w:pBdr>
        <w:spacing w:line="220" w:lineRule="atLeast"/>
      </w:pPr>
    </w:p>
    <w:p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070AF5B6" wp14:editId="4A80F1FA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FCFD9C3" wp14:editId="73E1F4CA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14A" w:rsidRDefault="0065714A" w:rsidP="0065714A">
      <w:pPr>
        <w:pBdr>
          <w:bottom w:val="wave" w:sz="6" w:space="1" w:color="auto"/>
        </w:pBdr>
        <w:spacing w:line="220" w:lineRule="atLeast"/>
      </w:pPr>
    </w:p>
    <w:p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78D940" wp14:editId="3D334D6F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23" w:rsidRDefault="000C5F23" w:rsidP="006C5493">
      <w:pPr>
        <w:pBdr>
          <w:bottom w:val="wave" w:sz="6" w:space="1" w:color="auto"/>
        </w:pBdr>
        <w:spacing w:line="220" w:lineRule="atLeast"/>
      </w:pPr>
    </w:p>
    <w:p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198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65B47" w:rsidRDefault="00A65B47" w:rsidP="00BF204B">
      <w:pPr>
        <w:spacing w:after="0"/>
      </w:pPr>
      <w:r>
        <w:separator/>
      </w:r>
    </w:p>
  </w:endnote>
  <w:endnote w:type="continuationSeparator" w:id="0">
    <w:p w:rsidR="00A65B47" w:rsidRDefault="00A65B47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65B47" w:rsidRDefault="00A65B47" w:rsidP="00BF204B">
      <w:pPr>
        <w:spacing w:after="0"/>
      </w:pPr>
      <w:r>
        <w:separator/>
      </w:r>
    </w:p>
  </w:footnote>
  <w:footnote w:type="continuationSeparator" w:id="0">
    <w:p w:rsidR="00A65B47" w:rsidRDefault="00A65B47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EE610DE" wp14:editId="1B21F99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D24B6"/>
    <w:rsid w:val="002D3F9C"/>
    <w:rsid w:val="002D51CD"/>
    <w:rsid w:val="002D7484"/>
    <w:rsid w:val="002E5EF4"/>
    <w:rsid w:val="002F0272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F0F63"/>
    <w:rsid w:val="005F26E9"/>
    <w:rsid w:val="005F5358"/>
    <w:rsid w:val="005F6DCC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6DBF"/>
    <w:rsid w:val="00681B4C"/>
    <w:rsid w:val="006949B9"/>
    <w:rsid w:val="006949CD"/>
    <w:rsid w:val="006A1692"/>
    <w:rsid w:val="006A1820"/>
    <w:rsid w:val="006C30B3"/>
    <w:rsid w:val="006C5493"/>
    <w:rsid w:val="006D239F"/>
    <w:rsid w:val="006E1658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95DEC"/>
    <w:rsid w:val="00AA41D0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FD9"/>
    <w:rsid w:val="00BA607C"/>
    <w:rsid w:val="00BD3584"/>
    <w:rsid w:val="00BD36BC"/>
    <w:rsid w:val="00BD5F37"/>
    <w:rsid w:val="00BE0C90"/>
    <w:rsid w:val="00BE3545"/>
    <w:rsid w:val="00BF204B"/>
    <w:rsid w:val="00C000CC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5012"/>
    <w:rsid w:val="00D36D5D"/>
    <w:rsid w:val="00D37286"/>
    <w:rsid w:val="00D42AA6"/>
    <w:rsid w:val="00D5006F"/>
    <w:rsid w:val="00D62090"/>
    <w:rsid w:val="00D80478"/>
    <w:rsid w:val="00D973EB"/>
    <w:rsid w:val="00DA2BAE"/>
    <w:rsid w:val="00DA5A83"/>
    <w:rsid w:val="00DA7E40"/>
    <w:rsid w:val="00DB7CB4"/>
    <w:rsid w:val="00DC0C06"/>
    <w:rsid w:val="00DD38EF"/>
    <w:rsid w:val="00E06FC6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B35E9"/>
    <w:rsid w:val="00ED11F4"/>
    <w:rsid w:val="00EE34BB"/>
    <w:rsid w:val="00EE4BA6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548F"/>
    <w:rsid w:val="00FC4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6DF9CC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7.png"/><Relationship Id="rId138" Type="http://schemas.openxmlformats.org/officeDocument/2006/relationships/image" Target="media/image131.png"/><Relationship Id="rId159" Type="http://schemas.openxmlformats.org/officeDocument/2006/relationships/image" Target="media/image152.png"/><Relationship Id="rId170" Type="http://schemas.openxmlformats.org/officeDocument/2006/relationships/image" Target="media/image163.png"/><Relationship Id="rId191" Type="http://schemas.openxmlformats.org/officeDocument/2006/relationships/image" Target="media/image184.png"/><Relationship Id="rId196" Type="http://schemas.openxmlformats.org/officeDocument/2006/relationships/image" Target="media/image189.png"/><Relationship Id="rId200" Type="http://schemas.openxmlformats.org/officeDocument/2006/relationships/theme" Target="theme/theme1.xml"/><Relationship Id="rId16" Type="http://schemas.openxmlformats.org/officeDocument/2006/relationships/image" Target="media/image9.png"/><Relationship Id="rId107" Type="http://schemas.openxmlformats.org/officeDocument/2006/relationships/image" Target="media/image100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jpe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28" Type="http://schemas.openxmlformats.org/officeDocument/2006/relationships/image" Target="media/image121.png"/><Relationship Id="rId144" Type="http://schemas.openxmlformats.org/officeDocument/2006/relationships/image" Target="media/image137.png"/><Relationship Id="rId149" Type="http://schemas.openxmlformats.org/officeDocument/2006/relationships/image" Target="media/image142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60" Type="http://schemas.openxmlformats.org/officeDocument/2006/relationships/image" Target="media/image153.png"/><Relationship Id="rId165" Type="http://schemas.openxmlformats.org/officeDocument/2006/relationships/image" Target="media/image158.png"/><Relationship Id="rId181" Type="http://schemas.openxmlformats.org/officeDocument/2006/relationships/image" Target="media/image174.png"/><Relationship Id="rId186" Type="http://schemas.openxmlformats.org/officeDocument/2006/relationships/image" Target="media/image179.pn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113" Type="http://schemas.openxmlformats.org/officeDocument/2006/relationships/image" Target="media/image106.png"/><Relationship Id="rId118" Type="http://schemas.openxmlformats.org/officeDocument/2006/relationships/image" Target="media/image111.png"/><Relationship Id="rId134" Type="http://schemas.openxmlformats.org/officeDocument/2006/relationships/image" Target="media/image127.png"/><Relationship Id="rId139" Type="http://schemas.openxmlformats.org/officeDocument/2006/relationships/image" Target="media/image132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150" Type="http://schemas.openxmlformats.org/officeDocument/2006/relationships/image" Target="media/image143.png"/><Relationship Id="rId155" Type="http://schemas.openxmlformats.org/officeDocument/2006/relationships/image" Target="media/image148.png"/><Relationship Id="rId171" Type="http://schemas.openxmlformats.org/officeDocument/2006/relationships/image" Target="media/image164.png"/><Relationship Id="rId176" Type="http://schemas.openxmlformats.org/officeDocument/2006/relationships/image" Target="media/image169.png"/><Relationship Id="rId192" Type="http://schemas.openxmlformats.org/officeDocument/2006/relationships/image" Target="media/image185.png"/><Relationship Id="rId197" Type="http://schemas.openxmlformats.org/officeDocument/2006/relationships/image" Target="media/image190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24" Type="http://schemas.openxmlformats.org/officeDocument/2006/relationships/image" Target="media/image117.png"/><Relationship Id="rId129" Type="http://schemas.openxmlformats.org/officeDocument/2006/relationships/image" Target="media/image122.png"/><Relationship Id="rId54" Type="http://schemas.openxmlformats.org/officeDocument/2006/relationships/image" Target="media/image47.png"/><Relationship Id="rId70" Type="http://schemas.openxmlformats.org/officeDocument/2006/relationships/image" Target="media/image63.png"/><Relationship Id="rId75" Type="http://schemas.openxmlformats.org/officeDocument/2006/relationships/image" Target="media/image68.jpeg"/><Relationship Id="rId91" Type="http://schemas.openxmlformats.org/officeDocument/2006/relationships/image" Target="media/image84.jpeg"/><Relationship Id="rId96" Type="http://schemas.openxmlformats.org/officeDocument/2006/relationships/image" Target="media/image89.png"/><Relationship Id="rId140" Type="http://schemas.openxmlformats.org/officeDocument/2006/relationships/image" Target="media/image133.png"/><Relationship Id="rId145" Type="http://schemas.openxmlformats.org/officeDocument/2006/relationships/image" Target="media/image138.png"/><Relationship Id="rId161" Type="http://schemas.openxmlformats.org/officeDocument/2006/relationships/image" Target="media/image154.png"/><Relationship Id="rId166" Type="http://schemas.openxmlformats.org/officeDocument/2006/relationships/image" Target="media/image159.png"/><Relationship Id="rId182" Type="http://schemas.openxmlformats.org/officeDocument/2006/relationships/image" Target="media/image175.jpeg"/><Relationship Id="rId187" Type="http://schemas.openxmlformats.org/officeDocument/2006/relationships/image" Target="media/image18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119" Type="http://schemas.openxmlformats.org/officeDocument/2006/relationships/image" Target="media/image112.png"/><Relationship Id="rId44" Type="http://schemas.openxmlformats.org/officeDocument/2006/relationships/image" Target="media/image37.jpe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130" Type="http://schemas.openxmlformats.org/officeDocument/2006/relationships/image" Target="media/image123.png"/><Relationship Id="rId135" Type="http://schemas.openxmlformats.org/officeDocument/2006/relationships/image" Target="media/image128.jpeg"/><Relationship Id="rId151" Type="http://schemas.openxmlformats.org/officeDocument/2006/relationships/image" Target="media/image144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98" Type="http://schemas.openxmlformats.org/officeDocument/2006/relationships/header" Target="header1.xml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3.png"/><Relationship Id="rId125" Type="http://schemas.openxmlformats.org/officeDocument/2006/relationships/image" Target="media/image118.png"/><Relationship Id="rId141" Type="http://schemas.openxmlformats.org/officeDocument/2006/relationships/image" Target="media/image134.png"/><Relationship Id="rId146" Type="http://schemas.openxmlformats.org/officeDocument/2006/relationships/image" Target="media/image139.png"/><Relationship Id="rId167" Type="http://schemas.openxmlformats.org/officeDocument/2006/relationships/image" Target="media/image160.png"/><Relationship Id="rId188" Type="http://schemas.openxmlformats.org/officeDocument/2006/relationships/image" Target="media/image181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162" Type="http://schemas.openxmlformats.org/officeDocument/2006/relationships/image" Target="media/image155.jpeg"/><Relationship Id="rId183" Type="http://schemas.openxmlformats.org/officeDocument/2006/relationships/image" Target="media/image176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jpeg"/><Relationship Id="rId40" Type="http://schemas.openxmlformats.org/officeDocument/2006/relationships/image" Target="media/image33.png"/><Relationship Id="rId45" Type="http://schemas.openxmlformats.org/officeDocument/2006/relationships/image" Target="media/image38.jpeg"/><Relationship Id="rId66" Type="http://schemas.openxmlformats.org/officeDocument/2006/relationships/image" Target="media/image59.jpe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8.png"/><Relationship Id="rId131" Type="http://schemas.openxmlformats.org/officeDocument/2006/relationships/image" Target="media/image124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199" Type="http://schemas.openxmlformats.org/officeDocument/2006/relationships/fontTable" Target="fontTable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26" Type="http://schemas.openxmlformats.org/officeDocument/2006/relationships/image" Target="media/image119.png"/><Relationship Id="rId147" Type="http://schemas.openxmlformats.org/officeDocument/2006/relationships/image" Target="media/image140.png"/><Relationship Id="rId168" Type="http://schemas.openxmlformats.org/officeDocument/2006/relationships/image" Target="media/image161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142" Type="http://schemas.openxmlformats.org/officeDocument/2006/relationships/image" Target="media/image135.png"/><Relationship Id="rId163" Type="http://schemas.openxmlformats.org/officeDocument/2006/relationships/image" Target="media/image156.png"/><Relationship Id="rId184" Type="http://schemas.openxmlformats.org/officeDocument/2006/relationships/image" Target="media/image177.png"/><Relationship Id="rId189" Type="http://schemas.openxmlformats.org/officeDocument/2006/relationships/image" Target="media/image182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60.jpeg"/><Relationship Id="rId116" Type="http://schemas.openxmlformats.org/officeDocument/2006/relationships/image" Target="media/image109.png"/><Relationship Id="rId137" Type="http://schemas.openxmlformats.org/officeDocument/2006/relationships/image" Target="media/image130.png"/><Relationship Id="rId158" Type="http://schemas.openxmlformats.org/officeDocument/2006/relationships/image" Target="media/image151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5" Type="http://schemas.openxmlformats.org/officeDocument/2006/relationships/image" Target="media/image188.png"/><Relationship Id="rId190" Type="http://schemas.openxmlformats.org/officeDocument/2006/relationships/image" Target="media/image183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27" Type="http://schemas.openxmlformats.org/officeDocument/2006/relationships/image" Target="media/image12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6.jpeg"/><Relationship Id="rId78" Type="http://schemas.openxmlformats.org/officeDocument/2006/relationships/image" Target="media/image71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jpeg"/><Relationship Id="rId122" Type="http://schemas.openxmlformats.org/officeDocument/2006/relationships/image" Target="media/image115.pn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png"/><Relationship Id="rId169" Type="http://schemas.openxmlformats.org/officeDocument/2006/relationships/image" Target="media/image162.png"/><Relationship Id="rId185" Type="http://schemas.openxmlformats.org/officeDocument/2006/relationships/image" Target="media/image17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3.pn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61.png"/><Relationship Id="rId89" Type="http://schemas.openxmlformats.org/officeDocument/2006/relationships/image" Target="media/image82.jpeg"/><Relationship Id="rId112" Type="http://schemas.openxmlformats.org/officeDocument/2006/relationships/image" Target="media/image105.jpeg"/><Relationship Id="rId133" Type="http://schemas.openxmlformats.org/officeDocument/2006/relationships/image" Target="media/image126.png"/><Relationship Id="rId154" Type="http://schemas.openxmlformats.org/officeDocument/2006/relationships/image" Target="media/image147.png"/><Relationship Id="rId175" Type="http://schemas.openxmlformats.org/officeDocument/2006/relationships/image" Target="media/image16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FEF302D7-88EE-4CE6-B2B6-85E4E3B50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1</TotalTime>
  <Pages>59</Pages>
  <Words>1337</Words>
  <Characters>7624</Characters>
  <Application>Microsoft Office Word</Application>
  <DocSecurity>0</DocSecurity>
  <Lines>63</Lines>
  <Paragraphs>17</Paragraphs>
  <ScaleCrop>false</ScaleCrop>
  <Company/>
  <LinksUpToDate>false</LinksUpToDate>
  <CharactersWithSpaces>8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2</cp:revision>
  <dcterms:created xsi:type="dcterms:W3CDTF">2008-09-11T17:20:00Z</dcterms:created>
  <dcterms:modified xsi:type="dcterms:W3CDTF">2020-05-03T03:44:00Z</dcterms:modified>
</cp:coreProperties>
</file>